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FF13E5" w:rsidRDefault="00F204BC">
      <w:r>
        <w:object w:dxaOrig="18916" w:dyaOrig="1948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0.5pt;height:475.5pt" o:ole="">
            <v:imagedata r:id="rId5" o:title=""/>
          </v:shape>
          <o:OLEObject Type="Embed" ProgID="Visio.Drawing.15" ShapeID="_x0000_i1025" DrawAspect="Content" ObjectID="_1566114722" r:id="rId6"/>
        </w:object>
      </w:r>
      <w:bookmarkStart w:id="0" w:name="_GoBack"/>
      <w:bookmarkEnd w:id="0"/>
    </w:p>
    <w:sectPr w:rsidR="00FF13E5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4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A296E"/>
    <w:rsid w:val="00375312"/>
    <w:rsid w:val="00522333"/>
    <w:rsid w:val="006D0254"/>
    <w:rsid w:val="00B11264"/>
    <w:rsid w:val="00CA296E"/>
    <w:rsid w:val="00D00C7C"/>
    <w:rsid w:val="00F204BC"/>
    <w:rsid w:val="00FF13E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package" Target="embeddings/Microsoft_Visio___1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9DA1B4"/>
      </a:dk1>
      <a:lt1>
        <a:sysClr val="window" lastClr="252A33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40</TotalTime>
  <Pages>1</Pages>
  <Words>4</Words>
  <Characters>26</Characters>
  <Application>Microsoft Office Word</Application>
  <DocSecurity>0</DocSecurity>
  <Lines>1</Lines>
  <Paragraphs>1</Paragraphs>
  <ScaleCrop>false</ScaleCrop>
  <Company>Sky123.Org</Company>
  <LinksUpToDate>false</LinksUpToDate>
  <CharactersWithSpaces>2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reamsummit</dc:creator>
  <cp:keywords/>
  <dc:description/>
  <cp:lastModifiedBy>YE</cp:lastModifiedBy>
  <cp:revision>4</cp:revision>
  <dcterms:created xsi:type="dcterms:W3CDTF">2017-09-03T14:48:00Z</dcterms:created>
  <dcterms:modified xsi:type="dcterms:W3CDTF">2017-09-05T03:06:00Z</dcterms:modified>
</cp:coreProperties>
</file>